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286892003"/>
        <w:docPartObj>
          <w:docPartGallery w:val="Cover Pages"/>
          <w:docPartUnique/>
        </w:docPartObj>
      </w:sdtPr>
      <w:sdtEndPr>
        <w:rPr>
          <w:b/>
          <w:sz w:val="28"/>
          <w:highlight w:val="lightGray"/>
        </w:rPr>
      </w:sdtEndPr>
      <w:sdtContent>
        <w:p w:rsidR="00805E52" w:rsidRDefault="00805E5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BF1DB1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:rsidR="00BF1DB1" w:rsidRDefault="00BF1DB1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>
                                            <wp:extent cx="6858000" cy="5961888"/>
                                            <wp:effectExtent l="0" t="0" r="0" b="1270"/>
                                            <wp:docPr id="3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BF1DB1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:rsidR="00BF1DB1" w:rsidRDefault="00BF1DB1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F8F4497F600C4952BBE1EEB708D92AD7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 xml:space="preserve">PO3_DGW </w:t>
                                          </w:r>
                                        </w:sdtContent>
                                      </w:sdt>
                                    </w:p>
                                    <w:p w:rsidR="00BF1DB1" w:rsidRDefault="00BF1DB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4C0047A71E6B48099F0C9BD737E77A85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Customer System Requirements Specifications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BF1DB1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0"/>
                                        <w:gridCol w:w="3600"/>
                                        <w:gridCol w:w="3600"/>
                                      </w:tblGrid>
                                      <w:tr w:rsidR="00BF1DB1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:rsidR="00BF1DB1" w:rsidRDefault="00BF1DB1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942812742"/>
                                                <w:placeholder>
                                                  <w:docPart w:val="2CC87FD58C3343FAB9AF90D611E90EEB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Content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Bassem Ezzat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sdt>
                                            <w:sdtPr>
                                              <w:rPr>
                                                <w:color w:val="FFFFFF" w:themeColor="background1"/>
                                              </w:rPr>
                                              <w:alias w:val="Date"/>
                                              <w:tag w:val=""/>
                                              <w:id w:val="748164578"/>
                                              <w:placeholder>
                                                <w:docPart w:val="648BBFCF70D840C7A52D5A6E7B913867"/>
                                              </w:placeholder>
      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      <w:date w:fullDate="2020-01-24T00:00:00Z">
                                                <w:dateFormat w:val="M/d/yy"/>
                                                <w:lid w:val="en-US"/>
                                                <w:storeMappedDataAs w:val="dateTime"/>
                                                <w:calendar w:val="gregorian"/>
                                              </w:date>
                                            </w:sdtPr>
                                            <w:sdtContent>
                                              <w:p w:rsidR="00BF1DB1" w:rsidRDefault="00BF1DB1">
                                                <w:pPr>
                                                  <w:pStyle w:val="NoSpacing"/>
                                                  <w:ind w:left="144" w:right="144"/>
                                                  <w:jc w:val="center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1/24/20</w:t>
                                                </w:r>
                                              </w:p>
                                            </w:sdtContent>
                                          </w:sdt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15923909"/>
                                            <w:placeholder>
                                              <w:docPart w:val="868FA177C19D4BB3A3AE64763E12C6A2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:rsidR="00BF1DB1" w:rsidRDefault="00BF1DB1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Mohanned Elsayed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:rsidR="00BF1DB1" w:rsidRDefault="00BF1DB1"/>
                                  </w:tc>
                                </w:tr>
                              </w:tbl>
                              <w:p w:rsidR="00BF1DB1" w:rsidRDefault="00BF1DB1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BF1DB1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:rsidR="00BF1DB1" w:rsidRDefault="00BF1DB1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>
                                      <wp:extent cx="6858000" cy="5961888"/>
                                      <wp:effectExtent l="0" t="0" r="0" b="1270"/>
                                      <wp:docPr id="3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BF1DB1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:rsidR="00BF1DB1" w:rsidRDefault="00BF1DB1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F8F4497F600C4952BBE1EEB708D92AD7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 xml:space="preserve">PO3_DGW </w:t>
                                    </w:r>
                                  </w:sdtContent>
                                </w:sdt>
                              </w:p>
                              <w:p w:rsidR="00BF1DB1" w:rsidRDefault="00BF1DB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4C0047A71E6B48099F0C9BD737E77A85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Customer System Requirements Specifications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BF1DB1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0"/>
                                  <w:gridCol w:w="3600"/>
                                  <w:gridCol w:w="3600"/>
                                </w:tblGrid>
                                <w:tr w:rsidR="00BF1DB1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:rsidR="00BF1DB1" w:rsidRDefault="00BF1DB1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942812742"/>
                                          <w:placeholder>
                                            <w:docPart w:val="2CC87FD58C3343FAB9AF90D611E90EEB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Bassem Ezzat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sdt>
                                      <w:sdtPr>
                                        <w:rPr>
                                          <w:color w:val="FFFFFF" w:themeColor="background1"/>
                                        </w:rPr>
                                        <w:alias w:val="Date"/>
                                        <w:tag w:val=""/>
                                        <w:id w:val="748164578"/>
                                        <w:placeholder>
                                          <w:docPart w:val="648BBFCF70D840C7A52D5A6E7B913867"/>
                                        </w:placeholder>
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<w:date w:fullDate="2020-01-24T00:00:00Z">
                                          <w:dateFormat w:val="M/d/yy"/>
                                          <w:lid w:val="en-US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Content>
                                        <w:p w:rsidR="00BF1DB1" w:rsidRDefault="00BF1DB1">
                                          <w:pPr>
                                            <w:pStyle w:val="NoSpacing"/>
                                            <w:ind w:left="144" w:right="144"/>
                                            <w:jc w:val="center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1/24/20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15923909"/>
                                      <w:placeholder>
                                        <w:docPart w:val="868FA177C19D4BB3A3AE64763E12C6A2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:rsidR="00BF1DB1" w:rsidRDefault="00BF1DB1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Mohanned Elsayed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:rsidR="00BF1DB1" w:rsidRDefault="00BF1DB1"/>
                            </w:tc>
                          </w:tr>
                        </w:tbl>
                        <w:p w:rsidR="00BF1DB1" w:rsidRDefault="00BF1DB1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805E52" w:rsidRDefault="00805E52" w:rsidP="00805E52">
          <w:pPr>
            <w:rPr>
              <w:sz w:val="32"/>
              <w:highlight w:val="lightGray"/>
            </w:rPr>
          </w:pPr>
        </w:p>
        <w:p w:rsidR="004C05CB" w:rsidRDefault="00805E52" w:rsidP="004C05CB">
          <w:pPr>
            <w:rPr>
              <w:sz w:val="32"/>
            </w:rPr>
          </w:pPr>
          <w:r>
            <w:rPr>
              <w:sz w:val="32"/>
              <w:highlight w:val="lightGray"/>
            </w:rPr>
            <w:br w:type="page"/>
          </w:r>
        </w:p>
        <w:p w:rsidR="004C05CB" w:rsidRDefault="004C05CB">
          <w:pPr>
            <w:pStyle w:val="TOC1"/>
            <w:tabs>
              <w:tab w:val="right" w:leader="dot" w:pos="9016"/>
            </w:tabs>
            <w:rPr>
              <w:sz w:val="32"/>
              <w:highlight w:val="lightGray"/>
            </w:rPr>
          </w:pPr>
          <w:r>
            <w:rPr>
              <w:sz w:val="32"/>
              <w:highlight w:val="lightGray"/>
            </w:rPr>
            <w:lastRenderedPageBreak/>
            <w:t xml:space="preserve">Table </w:t>
          </w:r>
          <w:r w:rsidR="009B0B12">
            <w:rPr>
              <w:sz w:val="32"/>
              <w:highlight w:val="lightGray"/>
            </w:rPr>
            <w:t>of</w:t>
          </w:r>
          <w:r>
            <w:rPr>
              <w:sz w:val="32"/>
              <w:highlight w:val="lightGray"/>
            </w:rPr>
            <w:t xml:space="preserve"> Content</w:t>
          </w:r>
        </w:p>
        <w:bookmarkStart w:id="0" w:name="_GoBack"/>
        <w:bookmarkEnd w:id="0"/>
        <w:p w:rsidR="004A1B51" w:rsidRDefault="004C05CB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>
            <w:rPr>
              <w:sz w:val="32"/>
              <w:highlight w:val="lightGray"/>
            </w:rPr>
            <w:fldChar w:fldCharType="begin"/>
          </w:r>
          <w:r>
            <w:rPr>
              <w:sz w:val="32"/>
              <w:highlight w:val="lightGray"/>
            </w:rPr>
            <w:instrText xml:space="preserve"> TOC \h \z \t "H1,1,H2,2,H3,3" </w:instrText>
          </w:r>
          <w:r>
            <w:rPr>
              <w:sz w:val="32"/>
              <w:highlight w:val="lightGray"/>
            </w:rPr>
            <w:fldChar w:fldCharType="separate"/>
          </w:r>
          <w:hyperlink w:anchor="_Toc30804414" w:history="1">
            <w:r w:rsidR="004A1B51" w:rsidRPr="00106528">
              <w:rPr>
                <w:rStyle w:val="Hyperlink"/>
                <w:noProof/>
              </w:rPr>
              <w:t>Table of history</w:t>
            </w:r>
            <w:r w:rsidR="004A1B51">
              <w:rPr>
                <w:noProof/>
                <w:webHidden/>
              </w:rPr>
              <w:tab/>
            </w:r>
            <w:r w:rsidR="004A1B51">
              <w:rPr>
                <w:noProof/>
                <w:webHidden/>
              </w:rPr>
              <w:fldChar w:fldCharType="begin"/>
            </w:r>
            <w:r w:rsidR="004A1B51">
              <w:rPr>
                <w:noProof/>
                <w:webHidden/>
              </w:rPr>
              <w:instrText xml:space="preserve"> PAGEREF _Toc30804414 \h </w:instrText>
            </w:r>
            <w:r w:rsidR="004A1B51">
              <w:rPr>
                <w:noProof/>
                <w:webHidden/>
              </w:rPr>
            </w:r>
            <w:r w:rsidR="004A1B51">
              <w:rPr>
                <w:noProof/>
                <w:webHidden/>
              </w:rPr>
              <w:fldChar w:fldCharType="separate"/>
            </w:r>
            <w:r w:rsidR="004A1B51">
              <w:rPr>
                <w:noProof/>
                <w:webHidden/>
              </w:rPr>
              <w:t>2</w:t>
            </w:r>
            <w:r w:rsidR="004A1B51"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1"/>
            <w:tabs>
              <w:tab w:val="left" w:pos="520"/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0804415" w:history="1">
            <w:r w:rsidRPr="00106528">
              <w:rPr>
                <w:rStyle w:val="Hyperlink"/>
                <w:noProof/>
              </w:rPr>
              <w:t>1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16" w:history="1">
            <w:r w:rsidRPr="00106528">
              <w:rPr>
                <w:rStyle w:val="Hyperlink"/>
                <w:noProof/>
              </w:rPr>
              <w:t>1.1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17" w:history="1">
            <w:r w:rsidRPr="00106528">
              <w:rPr>
                <w:rStyle w:val="Hyperlink"/>
                <w:noProof/>
                <w:lang w:val="af-ZA"/>
              </w:rPr>
              <w:t>1.2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  <w:lang w:val="af-ZA"/>
              </w:rPr>
              <w:t>Document Abbrevi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18" w:history="1">
            <w:r w:rsidRPr="00106528">
              <w:rPr>
                <w:rStyle w:val="Hyperlink"/>
                <w:noProof/>
              </w:rPr>
              <w:t>1.3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Intended audience and reading sugges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19" w:history="1">
            <w:r w:rsidRPr="00106528">
              <w:rPr>
                <w:rStyle w:val="Hyperlink"/>
                <w:noProof/>
              </w:rPr>
              <w:t>1.4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Project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20" w:history="1">
            <w:r w:rsidRPr="00106528">
              <w:rPr>
                <w:rStyle w:val="Hyperlink"/>
                <w:noProof/>
              </w:rPr>
              <w:t>1.5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1"/>
            <w:tabs>
              <w:tab w:val="left" w:pos="520"/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0804421" w:history="1">
            <w:r w:rsidRPr="00106528">
              <w:rPr>
                <w:rStyle w:val="Hyperlink"/>
                <w:noProof/>
              </w:rPr>
              <w:t>2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Overall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22" w:history="1">
            <w:r w:rsidRPr="00106528">
              <w:rPr>
                <w:rStyle w:val="Hyperlink"/>
                <w:noProof/>
              </w:rPr>
              <w:t>2.1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Product 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23" w:history="1">
            <w:r w:rsidRPr="00106528">
              <w:rPr>
                <w:rStyle w:val="Hyperlink"/>
                <w:noProof/>
              </w:rPr>
              <w:t>2.2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Operation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24" w:history="1">
            <w:r w:rsidRPr="00106528">
              <w:rPr>
                <w:rStyle w:val="Hyperlink"/>
                <w:noProof/>
              </w:rPr>
              <w:t>2.3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Design and Implementatio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1"/>
            <w:tabs>
              <w:tab w:val="left" w:pos="520"/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0804425" w:history="1">
            <w:r w:rsidRPr="00106528">
              <w:rPr>
                <w:rStyle w:val="Hyperlink"/>
                <w:noProof/>
              </w:rPr>
              <w:t>3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System 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26" w:history="1">
            <w:r w:rsidRPr="00106528">
              <w:rPr>
                <w:rStyle w:val="Hyperlink"/>
                <w:noProof/>
              </w:rPr>
              <w:t>3.1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3"/>
            <w:tabs>
              <w:tab w:val="left" w:pos="1300"/>
              <w:tab w:val="right" w:leader="dot" w:pos="9016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30804427" w:history="1">
            <w:r w:rsidRPr="00106528">
              <w:rPr>
                <w:rStyle w:val="Hyperlink"/>
                <w:noProof/>
              </w:rPr>
              <w:t>3.1.1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REQ_PO3_DGW_CYRS_01_V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3"/>
            <w:tabs>
              <w:tab w:val="left" w:pos="1300"/>
              <w:tab w:val="right" w:leader="dot" w:pos="9016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30804428" w:history="1">
            <w:r w:rsidRPr="00106528">
              <w:rPr>
                <w:rStyle w:val="Hyperlink"/>
                <w:noProof/>
              </w:rPr>
              <w:t>3.1.2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REQ_PO3_DGW_CYRS_02_V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3"/>
            <w:tabs>
              <w:tab w:val="left" w:pos="1300"/>
              <w:tab w:val="right" w:leader="dot" w:pos="9016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30804429" w:history="1">
            <w:r w:rsidRPr="00106528">
              <w:rPr>
                <w:rStyle w:val="Hyperlink"/>
                <w:noProof/>
              </w:rPr>
              <w:t>3.1.3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REQ_PO3_DGW_CYRS_03_V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3"/>
            <w:tabs>
              <w:tab w:val="left" w:pos="1300"/>
              <w:tab w:val="right" w:leader="dot" w:pos="9016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30804430" w:history="1">
            <w:r w:rsidRPr="00106528">
              <w:rPr>
                <w:rStyle w:val="Hyperlink"/>
                <w:noProof/>
              </w:rPr>
              <w:t>3.1.4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REQ_PO3_DGW_CYRS_04_V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3"/>
            <w:tabs>
              <w:tab w:val="left" w:pos="1300"/>
              <w:tab w:val="right" w:leader="dot" w:pos="9016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30804431" w:history="1">
            <w:r w:rsidRPr="00106528">
              <w:rPr>
                <w:rStyle w:val="Hyperlink"/>
                <w:noProof/>
              </w:rPr>
              <w:t>3.1.5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REQ_PO3_DGW_CYRS_05_V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1"/>
            <w:tabs>
              <w:tab w:val="left" w:pos="520"/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0804432" w:history="1">
            <w:r w:rsidRPr="00106528">
              <w:rPr>
                <w:rStyle w:val="Hyperlink"/>
                <w:noProof/>
              </w:rPr>
              <w:t>4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External Interfac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33" w:history="1">
            <w:r w:rsidRPr="00106528">
              <w:rPr>
                <w:rStyle w:val="Hyperlink"/>
                <w:noProof/>
              </w:rPr>
              <w:t>4.1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User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34" w:history="1">
            <w:r w:rsidRPr="00106528">
              <w:rPr>
                <w:rStyle w:val="Hyperlink"/>
                <w:noProof/>
              </w:rPr>
              <w:t>4.2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Hardware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35" w:history="1">
            <w:r w:rsidRPr="00106528">
              <w:rPr>
                <w:rStyle w:val="Hyperlink"/>
                <w:noProof/>
              </w:rPr>
              <w:t>4.3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Software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36" w:history="1">
            <w:r w:rsidRPr="00106528">
              <w:rPr>
                <w:rStyle w:val="Hyperlink"/>
                <w:noProof/>
              </w:rPr>
              <w:t>4.4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Communications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1"/>
            <w:tabs>
              <w:tab w:val="left" w:pos="520"/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0804437" w:history="1">
            <w:r w:rsidRPr="00106528">
              <w:rPr>
                <w:rStyle w:val="Hyperlink"/>
                <w:noProof/>
              </w:rPr>
              <w:t>5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Non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38" w:history="1">
            <w:r w:rsidRPr="00106528">
              <w:rPr>
                <w:rStyle w:val="Hyperlink"/>
                <w:noProof/>
              </w:rPr>
              <w:t>5.1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Performanc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39" w:history="1">
            <w:r w:rsidRPr="00106528">
              <w:rPr>
                <w:rStyle w:val="Hyperlink"/>
                <w:noProof/>
              </w:rPr>
              <w:t>5.2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Safety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40" w:history="1">
            <w:r w:rsidRPr="00106528">
              <w:rPr>
                <w:rStyle w:val="Hyperlink"/>
                <w:noProof/>
              </w:rPr>
              <w:t>5.3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Security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1B51" w:rsidRDefault="004A1B51">
          <w:pPr>
            <w:pStyle w:val="TOC2"/>
            <w:tabs>
              <w:tab w:val="left" w:pos="1040"/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Cs w:val="22"/>
            </w:rPr>
          </w:pPr>
          <w:hyperlink w:anchor="_Toc30804441" w:history="1">
            <w:r w:rsidRPr="00106528">
              <w:rPr>
                <w:rStyle w:val="Hyperlink"/>
                <w:noProof/>
              </w:rPr>
              <w:t>5.4.</w:t>
            </w:r>
            <w:r>
              <w:rPr>
                <w:rFonts w:eastAsiaTheme="minorEastAsia" w:cstheme="minorBidi"/>
                <w:b w:val="0"/>
                <w:bCs w:val="0"/>
                <w:noProof/>
                <w:szCs w:val="22"/>
              </w:rPr>
              <w:tab/>
            </w:r>
            <w:r w:rsidRPr="00106528">
              <w:rPr>
                <w:rStyle w:val="Hyperlink"/>
                <w:noProof/>
              </w:rPr>
              <w:t>Software Qu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804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441D" w:rsidRDefault="004C05CB" w:rsidP="004C05CB">
          <w:pPr>
            <w:rPr>
              <w:sz w:val="32"/>
              <w:highlight w:val="lightGray"/>
            </w:rPr>
          </w:pPr>
          <w:r>
            <w:rPr>
              <w:sz w:val="32"/>
              <w:highlight w:val="lightGray"/>
            </w:rPr>
            <w:fldChar w:fldCharType="end"/>
          </w:r>
          <w:r>
            <w:rPr>
              <w:sz w:val="32"/>
              <w:highlight w:val="lightGray"/>
            </w:rPr>
            <w:br w:type="page"/>
          </w:r>
        </w:p>
        <w:p w:rsidR="005D0B86" w:rsidRPr="004C05CB" w:rsidRDefault="00F5441D" w:rsidP="00817E98">
          <w:pPr>
            <w:pStyle w:val="H1"/>
          </w:pPr>
          <w:bookmarkStart w:id="1" w:name="_Toc30795617"/>
          <w:bookmarkStart w:id="2" w:name="_Toc30795777"/>
          <w:bookmarkStart w:id="3" w:name="_Toc30804414"/>
          <w:r w:rsidRPr="004C05CB">
            <w:lastRenderedPageBreak/>
            <w:t>Table of history</w:t>
          </w:r>
          <w:bookmarkEnd w:id="1"/>
          <w:bookmarkEnd w:id="2"/>
          <w:bookmarkEnd w:id="3"/>
        </w:p>
        <w:tbl>
          <w:tblPr>
            <w:tblStyle w:val="GridTable4"/>
            <w:tblW w:w="0" w:type="auto"/>
            <w:tblLook w:val="04A0" w:firstRow="1" w:lastRow="0" w:firstColumn="1" w:lastColumn="0" w:noHBand="0" w:noVBand="1"/>
          </w:tblPr>
          <w:tblGrid>
            <w:gridCol w:w="2254"/>
            <w:gridCol w:w="2254"/>
            <w:gridCol w:w="2254"/>
            <w:gridCol w:w="2254"/>
          </w:tblGrid>
          <w:tr w:rsidR="00F5441D" w:rsidRPr="005D0B86" w:rsidTr="005D0B86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254" w:type="dxa"/>
                <w:tcBorders>
                  <w:right w:val="single" w:sz="4" w:space="0" w:color="FFFFFF" w:themeColor="background1"/>
                </w:tcBorders>
                <w:shd w:val="clear" w:color="auto" w:fill="262626" w:themeFill="text1" w:themeFillTint="D9"/>
              </w:tcPr>
              <w:p w:rsidR="00F5441D" w:rsidRPr="005D0B86" w:rsidRDefault="00F5441D" w:rsidP="005D0B86">
                <w:pPr>
                  <w:jc w:val="center"/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</w:pPr>
                <w:r w:rsidRPr="005D0B86"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  <w:t>Version</w:t>
                </w:r>
              </w:p>
            </w:tc>
            <w:tc>
              <w:tcPr>
                <w:tcW w:w="2254" w:type="dxa"/>
                <w:tcBorders>
                  <w:left w:val="single" w:sz="4" w:space="0" w:color="FFFFFF" w:themeColor="background1"/>
                  <w:right w:val="single" w:sz="4" w:space="0" w:color="FFFFFF" w:themeColor="background1"/>
                </w:tcBorders>
                <w:shd w:val="clear" w:color="auto" w:fill="262626" w:themeFill="text1" w:themeFillTint="D9"/>
              </w:tcPr>
              <w:p w:rsidR="00F5441D" w:rsidRPr="005D0B86" w:rsidRDefault="00F5441D" w:rsidP="005D0B86">
                <w:pPr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</w:pPr>
                <w:r w:rsidRPr="005D0B86"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  <w:t>Au</w:t>
                </w:r>
                <w:r w:rsidR="005D0B86" w:rsidRPr="005D0B86"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  <w:t>thor(s)</w:t>
                </w:r>
              </w:p>
            </w:tc>
            <w:tc>
              <w:tcPr>
                <w:tcW w:w="2254" w:type="dxa"/>
                <w:tcBorders>
                  <w:left w:val="single" w:sz="4" w:space="0" w:color="FFFFFF" w:themeColor="background1"/>
                  <w:right w:val="single" w:sz="4" w:space="0" w:color="FFFFFF" w:themeColor="background1"/>
                </w:tcBorders>
                <w:shd w:val="clear" w:color="auto" w:fill="262626" w:themeFill="text1" w:themeFillTint="D9"/>
              </w:tcPr>
              <w:p w:rsidR="00F5441D" w:rsidRPr="005D0B86" w:rsidRDefault="005D0B86" w:rsidP="005D0B86">
                <w:pPr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</w:pPr>
                <w:r w:rsidRPr="005D0B86"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  <w:t>Date</w:t>
                </w:r>
              </w:p>
            </w:tc>
            <w:tc>
              <w:tcPr>
                <w:tcW w:w="2254" w:type="dxa"/>
                <w:tcBorders>
                  <w:left w:val="single" w:sz="4" w:space="0" w:color="FFFFFF" w:themeColor="background1"/>
                </w:tcBorders>
                <w:shd w:val="clear" w:color="auto" w:fill="262626" w:themeFill="text1" w:themeFillTint="D9"/>
              </w:tcPr>
              <w:p w:rsidR="00F5441D" w:rsidRPr="005D0B86" w:rsidRDefault="005D0B86" w:rsidP="005D0B86">
                <w:pPr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</w:pPr>
                <w:r w:rsidRPr="005D0B86">
                  <w:rPr>
                    <w:rFonts w:asciiTheme="majorBidi" w:hAnsiTheme="majorBidi" w:cstheme="majorBidi"/>
                    <w:i/>
                    <w:iCs/>
                    <w:sz w:val="28"/>
                    <w:szCs w:val="28"/>
                  </w:rPr>
                  <w:t>Changes</w:t>
                </w:r>
              </w:p>
            </w:tc>
          </w:tr>
          <w:tr w:rsidR="00F5441D" w:rsidTr="005D0B8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254" w:type="dxa"/>
              </w:tcPr>
              <w:p w:rsidR="00F5441D" w:rsidRDefault="005D0B86" w:rsidP="005D0B86">
                <w:pPr>
                  <w:spacing w:line="276" w:lineRule="auto"/>
                  <w:rPr>
                    <w:highlight w:val="lightGray"/>
                  </w:rPr>
                </w:pPr>
                <w:r>
                  <w:rPr>
                    <w:highlight w:val="lightGray"/>
                  </w:rPr>
                  <w:t>0.0</w:t>
                </w:r>
              </w:p>
            </w:tc>
            <w:tc>
              <w:tcPr>
                <w:tcW w:w="2254" w:type="dxa"/>
              </w:tcPr>
              <w:p w:rsidR="005D0B86" w:rsidRDefault="005D0B86" w:rsidP="005D0B86">
                <w:pPr>
                  <w:spacing w:line="276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highlight w:val="lightGray"/>
                  </w:rPr>
                </w:pPr>
                <w:r>
                  <w:rPr>
                    <w:highlight w:val="lightGray"/>
                  </w:rPr>
                  <w:t>- Bassem Ezzat</w:t>
                </w:r>
              </w:p>
              <w:p w:rsidR="005D0B86" w:rsidRDefault="005D0B86" w:rsidP="005D0B86">
                <w:pPr>
                  <w:spacing w:line="276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highlight w:val="lightGray"/>
                  </w:rPr>
                </w:pPr>
                <w:r>
                  <w:rPr>
                    <w:highlight w:val="lightGray"/>
                  </w:rPr>
                  <w:t>- Mohammed Elsayed</w:t>
                </w:r>
              </w:p>
            </w:tc>
            <w:tc>
              <w:tcPr>
                <w:tcW w:w="2254" w:type="dxa"/>
              </w:tcPr>
              <w:p w:rsidR="00F5441D" w:rsidRDefault="005D0B86" w:rsidP="005D0B86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highlight w:val="lightGray"/>
                  </w:rPr>
                </w:pPr>
                <w:r>
                  <w:rPr>
                    <w:highlight w:val="lightGray"/>
                  </w:rPr>
                  <w:t>January 24, 2020</w:t>
                </w:r>
              </w:p>
            </w:tc>
            <w:tc>
              <w:tcPr>
                <w:tcW w:w="2254" w:type="dxa"/>
              </w:tcPr>
              <w:p w:rsidR="00F5441D" w:rsidRPr="001553A3" w:rsidRDefault="005D0B86" w:rsidP="001553A3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highlight w:val="lightGray"/>
                  </w:rPr>
                </w:pPr>
                <w:r w:rsidRPr="001553A3">
                  <w:rPr>
                    <w:highlight w:val="lightGray"/>
                  </w:rPr>
                  <w:t>Creation of CYRS document</w:t>
                </w:r>
              </w:p>
            </w:tc>
          </w:tr>
          <w:tr w:rsidR="005D0B86" w:rsidTr="005D0B86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254" w:type="dxa"/>
              </w:tcPr>
              <w:p w:rsidR="005D0B86" w:rsidRDefault="005D0B86" w:rsidP="005D0B86">
                <w:pPr>
                  <w:spacing w:line="276" w:lineRule="auto"/>
                  <w:rPr>
                    <w:highlight w:val="lightGray"/>
                  </w:rPr>
                </w:pPr>
              </w:p>
            </w:tc>
            <w:tc>
              <w:tcPr>
                <w:tcW w:w="2254" w:type="dxa"/>
              </w:tcPr>
              <w:p w:rsidR="005D0B86" w:rsidRDefault="005D0B86" w:rsidP="005D0B86">
                <w:pPr>
                  <w:spacing w:line="276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highlight w:val="lightGray"/>
                  </w:rPr>
                </w:pPr>
              </w:p>
            </w:tc>
            <w:tc>
              <w:tcPr>
                <w:tcW w:w="2254" w:type="dxa"/>
              </w:tcPr>
              <w:p w:rsidR="005D0B86" w:rsidRDefault="005D0B86" w:rsidP="005D0B86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highlight w:val="lightGray"/>
                  </w:rPr>
                </w:pPr>
              </w:p>
            </w:tc>
            <w:tc>
              <w:tcPr>
                <w:tcW w:w="2254" w:type="dxa"/>
              </w:tcPr>
              <w:p w:rsidR="005D0B86" w:rsidRDefault="005D0B86" w:rsidP="00817E98">
                <w:pPr>
                  <w:pStyle w:val="H2"/>
                  <w:numPr>
                    <w:ilvl w:val="0"/>
                    <w:numId w:val="0"/>
                  </w:num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highlight w:val="lightGray"/>
                  </w:rPr>
                </w:pPr>
              </w:p>
            </w:tc>
          </w:tr>
        </w:tbl>
        <w:p w:rsidR="00BF3F3B" w:rsidRDefault="00805E52" w:rsidP="00817E98">
          <w:pPr>
            <w:pStyle w:val="H2"/>
            <w:numPr>
              <w:ilvl w:val="0"/>
              <w:numId w:val="0"/>
            </w:numPr>
            <w:rPr>
              <w:highlight w:val="lightGray"/>
            </w:rPr>
          </w:pPr>
        </w:p>
      </w:sdtContent>
    </w:sdt>
    <w:p w:rsidR="00BF3F3B" w:rsidRDefault="00BF3F3B">
      <w:pPr>
        <w:rPr>
          <w:b/>
          <w:sz w:val="28"/>
          <w:highlight w:val="lightGray"/>
        </w:rPr>
      </w:pPr>
      <w:r>
        <w:rPr>
          <w:highlight w:val="lightGray"/>
        </w:rPr>
        <w:br w:type="page"/>
      </w:r>
    </w:p>
    <w:p w:rsidR="009B0B12" w:rsidRPr="009B0B12" w:rsidRDefault="00BF3F3B" w:rsidP="009B0B12">
      <w:pPr>
        <w:pStyle w:val="H1"/>
        <w:numPr>
          <w:ilvl w:val="0"/>
          <w:numId w:val="14"/>
        </w:numPr>
      </w:pPr>
      <w:bookmarkStart w:id="4" w:name="_Toc30795618"/>
      <w:bookmarkStart w:id="5" w:name="_Toc30795778"/>
      <w:bookmarkStart w:id="6" w:name="_Toc30804415"/>
      <w:r w:rsidRPr="004C05CB">
        <w:lastRenderedPageBreak/>
        <w:t>Introduction</w:t>
      </w:r>
      <w:bookmarkEnd w:id="4"/>
      <w:bookmarkEnd w:id="5"/>
      <w:bookmarkEnd w:id="6"/>
    </w:p>
    <w:p w:rsidR="009B0B12" w:rsidRDefault="006579BB" w:rsidP="009B0B12">
      <w:pPr>
        <w:pStyle w:val="H2"/>
      </w:pPr>
      <w:bookmarkStart w:id="7" w:name="_Toc30795619"/>
      <w:bookmarkStart w:id="8" w:name="_Toc30795779"/>
      <w:bookmarkStart w:id="9" w:name="_Toc30804416"/>
      <w:r w:rsidRPr="004C05CB">
        <w:t>Purpose</w:t>
      </w:r>
      <w:bookmarkEnd w:id="7"/>
      <w:bookmarkEnd w:id="8"/>
      <w:bookmarkEnd w:id="9"/>
    </w:p>
    <w:p w:rsidR="003B28B9" w:rsidRDefault="00E36E34" w:rsidP="00E36E34">
      <w:pPr>
        <w:ind w:firstLine="720"/>
        <w:rPr>
          <w:lang w:val="af-ZA"/>
        </w:rPr>
      </w:pPr>
      <w:r>
        <w:rPr>
          <w:lang w:val="af-ZA"/>
        </w:rPr>
        <w:t xml:space="preserve">This document aimed to </w:t>
      </w:r>
      <w:r w:rsidR="00645083">
        <w:rPr>
          <w:lang w:val="af-ZA"/>
        </w:rPr>
        <w:t xml:space="preserve">clarify the CRS doument and </w:t>
      </w:r>
      <w:r>
        <w:rPr>
          <w:lang w:val="af-ZA"/>
        </w:rPr>
        <w:t>list a customer requierment specification to design a digital watch.</w:t>
      </w:r>
    </w:p>
    <w:p w:rsidR="00E36E34" w:rsidRDefault="00E36E34" w:rsidP="00E36E34">
      <w:pPr>
        <w:pStyle w:val="H1"/>
        <w:rPr>
          <w:b w:val="0"/>
          <w:sz w:val="26"/>
          <w:lang w:val="af-ZA"/>
        </w:rPr>
      </w:pPr>
    </w:p>
    <w:p w:rsidR="00E36E34" w:rsidRDefault="00E36E34" w:rsidP="00E36E34">
      <w:pPr>
        <w:pStyle w:val="H2"/>
        <w:rPr>
          <w:lang w:val="af-ZA"/>
        </w:rPr>
      </w:pPr>
      <w:bookmarkStart w:id="10" w:name="_Toc30804417"/>
      <w:r>
        <w:rPr>
          <w:lang w:val="af-ZA"/>
        </w:rPr>
        <w:t>Document Abbreviation</w:t>
      </w:r>
      <w:bookmarkEnd w:id="10"/>
    </w:p>
    <w:tbl>
      <w:tblPr>
        <w:tblStyle w:val="GridTable6Colorful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E36E34" w:rsidTr="006450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</w:tcPr>
          <w:p w:rsidR="00E36E34" w:rsidRPr="007C58B4" w:rsidRDefault="00645083" w:rsidP="007C58B4">
            <w:pPr>
              <w:rPr>
                <w:b w:val="0"/>
                <w:bCs w:val="0"/>
                <w:lang w:val="af-ZA"/>
              </w:rPr>
            </w:pPr>
            <w:r w:rsidRPr="007C58B4">
              <w:rPr>
                <w:b w:val="0"/>
                <w:bCs w:val="0"/>
                <w:lang w:val="af-ZA"/>
              </w:rPr>
              <w:t>CYRS</w:t>
            </w:r>
          </w:p>
        </w:tc>
        <w:tc>
          <w:tcPr>
            <w:tcW w:w="4508" w:type="dxa"/>
          </w:tcPr>
          <w:p w:rsidR="00E36E34" w:rsidRPr="00F02083" w:rsidRDefault="00645083" w:rsidP="00F0208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af-ZA"/>
              </w:rPr>
            </w:pPr>
            <w:r w:rsidRPr="00F02083">
              <w:rPr>
                <w:b w:val="0"/>
                <w:bCs w:val="0"/>
                <w:lang w:val="af-ZA"/>
              </w:rPr>
              <w:t>Customer System Requirement Specifications</w:t>
            </w:r>
          </w:p>
        </w:tc>
      </w:tr>
      <w:tr w:rsidR="00E36E34" w:rsidTr="006450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</w:tcPr>
          <w:p w:rsidR="00E36E34" w:rsidRPr="007C58B4" w:rsidRDefault="00645083" w:rsidP="007C58B4">
            <w:pPr>
              <w:rPr>
                <w:b w:val="0"/>
                <w:bCs w:val="0"/>
                <w:lang w:val="af-ZA"/>
              </w:rPr>
            </w:pPr>
            <w:r w:rsidRPr="007C58B4">
              <w:rPr>
                <w:b w:val="0"/>
                <w:bCs w:val="0"/>
                <w:lang w:val="af-ZA"/>
              </w:rPr>
              <w:t>CRS</w:t>
            </w:r>
          </w:p>
        </w:tc>
        <w:tc>
          <w:tcPr>
            <w:tcW w:w="4508" w:type="dxa"/>
          </w:tcPr>
          <w:p w:rsidR="00E36E34" w:rsidRDefault="00ED0063" w:rsidP="00F020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af-ZA"/>
              </w:rPr>
            </w:pPr>
            <w:r w:rsidRPr="00645083">
              <w:rPr>
                <w:lang w:val="af-ZA"/>
              </w:rPr>
              <w:t>Customer</w:t>
            </w:r>
            <w:r>
              <w:rPr>
                <w:lang w:val="af-ZA"/>
              </w:rPr>
              <w:t xml:space="preserve"> </w:t>
            </w:r>
            <w:r w:rsidRPr="00645083">
              <w:rPr>
                <w:lang w:val="af-ZA"/>
              </w:rPr>
              <w:t>Requirement Specifications</w:t>
            </w:r>
          </w:p>
        </w:tc>
      </w:tr>
      <w:tr w:rsidR="00E36E34" w:rsidTr="006450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</w:tcPr>
          <w:p w:rsidR="00E36E34" w:rsidRPr="008277E1" w:rsidRDefault="008277E1" w:rsidP="008277E1">
            <w:pPr>
              <w:rPr>
                <w:b w:val="0"/>
                <w:bCs w:val="0"/>
                <w:lang w:val="af-ZA"/>
              </w:rPr>
            </w:pPr>
            <w:r w:rsidRPr="008277E1">
              <w:rPr>
                <w:b w:val="0"/>
                <w:bCs w:val="0"/>
                <w:lang w:val="af-ZA"/>
              </w:rPr>
              <w:t>ERD</w:t>
            </w:r>
          </w:p>
        </w:tc>
        <w:tc>
          <w:tcPr>
            <w:tcW w:w="4508" w:type="dxa"/>
          </w:tcPr>
          <w:p w:rsidR="00E36E34" w:rsidRPr="008277E1" w:rsidRDefault="008277E1" w:rsidP="00F229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af-ZA"/>
              </w:rPr>
            </w:pPr>
            <w:r w:rsidRPr="008277E1">
              <w:rPr>
                <w:lang w:val="af-ZA"/>
              </w:rPr>
              <w:t>Entery relational digram</w:t>
            </w:r>
          </w:p>
        </w:tc>
      </w:tr>
      <w:tr w:rsidR="00635F5A" w:rsidTr="006450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</w:tcPr>
          <w:p w:rsidR="00635F5A" w:rsidRPr="00E70423" w:rsidRDefault="00635F5A" w:rsidP="00E70423">
            <w:pPr>
              <w:rPr>
                <w:b w:val="0"/>
                <w:bCs w:val="0"/>
                <w:lang w:val="af-ZA"/>
              </w:rPr>
            </w:pPr>
            <w:r w:rsidRPr="00E70423">
              <w:rPr>
                <w:b w:val="0"/>
                <w:bCs w:val="0"/>
                <w:lang w:val="af-ZA"/>
              </w:rPr>
              <w:t>SIQ</w:t>
            </w:r>
          </w:p>
        </w:tc>
        <w:tc>
          <w:tcPr>
            <w:tcW w:w="4508" w:type="dxa"/>
          </w:tcPr>
          <w:p w:rsidR="00635F5A" w:rsidRPr="00E70423" w:rsidRDefault="00E70423" w:rsidP="00F229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af-ZA"/>
              </w:rPr>
            </w:pPr>
            <w:r>
              <w:rPr>
                <w:lang w:val="af-ZA"/>
              </w:rPr>
              <w:t>S</w:t>
            </w:r>
            <w:r w:rsidR="00635F5A" w:rsidRPr="00E70423">
              <w:rPr>
                <w:lang w:val="af-ZA"/>
              </w:rPr>
              <w:t>oft</w:t>
            </w:r>
            <w:r w:rsidR="002D0D08" w:rsidRPr="00E70423">
              <w:rPr>
                <w:lang w:val="af-ZA"/>
              </w:rPr>
              <w:t>ware interactive questionnaire</w:t>
            </w:r>
          </w:p>
        </w:tc>
      </w:tr>
    </w:tbl>
    <w:p w:rsidR="00E36E34" w:rsidRPr="00E36E34" w:rsidRDefault="00E36E34" w:rsidP="00E36E34">
      <w:pPr>
        <w:pStyle w:val="H2"/>
        <w:numPr>
          <w:ilvl w:val="0"/>
          <w:numId w:val="0"/>
        </w:numPr>
        <w:ind w:left="720" w:hanging="720"/>
        <w:rPr>
          <w:lang w:val="af-ZA"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9B0B12" w:rsidRDefault="006579BB" w:rsidP="000C6BA8">
      <w:pPr>
        <w:pStyle w:val="H2"/>
      </w:pPr>
      <w:bookmarkStart w:id="11" w:name="_Toc30795620"/>
      <w:bookmarkStart w:id="12" w:name="_Toc30795780"/>
      <w:bookmarkStart w:id="13" w:name="_Toc30804418"/>
      <w:r w:rsidRPr="004C05CB">
        <w:t>Intended audience and reading suggestions</w:t>
      </w:r>
      <w:bookmarkEnd w:id="11"/>
      <w:bookmarkEnd w:id="12"/>
      <w:bookmarkEnd w:id="13"/>
    </w:p>
    <w:p w:rsidR="000C6BA8" w:rsidRDefault="000C6BA8" w:rsidP="000C6BA8">
      <w:pPr>
        <w:ind w:firstLine="720"/>
      </w:pPr>
      <w:r>
        <w:t>This project is a prototype for a digital watch and it is applicable to be a commercial product. This has been implemented under the guidance of ITI’s trainers.</w:t>
      </w: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E0559A" w:rsidRDefault="006579BB" w:rsidP="00817E98">
      <w:pPr>
        <w:pStyle w:val="H2"/>
      </w:pPr>
      <w:bookmarkStart w:id="14" w:name="_Toc30795621"/>
      <w:bookmarkStart w:id="15" w:name="_Toc30795781"/>
      <w:bookmarkStart w:id="16" w:name="_Toc30804419"/>
      <w:r w:rsidRPr="004C05CB">
        <w:t>Project Scope</w:t>
      </w:r>
      <w:bookmarkEnd w:id="14"/>
      <w:bookmarkEnd w:id="15"/>
      <w:bookmarkEnd w:id="16"/>
    </w:p>
    <w:p w:rsidR="000C6BA8" w:rsidRDefault="000C6BA8" w:rsidP="0056639B">
      <w:pPr>
        <w:ind w:firstLine="720"/>
      </w:pPr>
      <w:r>
        <w:t xml:space="preserve">The purpose of this project is to create </w:t>
      </w:r>
      <w:r>
        <w:t xml:space="preserve">modern </w:t>
      </w:r>
      <w:r>
        <w:t>stunning digital watch.</w:t>
      </w:r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56639B" w:rsidRDefault="006579BB" w:rsidP="0056639B">
      <w:pPr>
        <w:pStyle w:val="H2"/>
      </w:pPr>
      <w:bookmarkStart w:id="17" w:name="_Toc30795622"/>
      <w:bookmarkStart w:id="18" w:name="_Toc30795782"/>
      <w:bookmarkStart w:id="19" w:name="_Toc30804420"/>
      <w:r w:rsidRPr="004C05CB">
        <w:t>References</w:t>
      </w:r>
      <w:bookmarkEnd w:id="17"/>
      <w:bookmarkEnd w:id="18"/>
      <w:bookmarkEnd w:id="19"/>
    </w:p>
    <w:p w:rsidR="0056639B" w:rsidRDefault="0056639B" w:rsidP="0056639B">
      <w:pPr>
        <w:ind w:firstLine="720"/>
      </w:pPr>
      <w:r>
        <w:t>Not available yet</w:t>
      </w:r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9B0B12" w:rsidRDefault="009B0B12">
      <w:pPr>
        <w:rPr>
          <w:b/>
          <w:sz w:val="32"/>
        </w:rPr>
      </w:pPr>
      <w:bookmarkStart w:id="20" w:name="_Toc30795623"/>
      <w:bookmarkStart w:id="21" w:name="_Toc30795783"/>
      <w:r>
        <w:br w:type="page"/>
      </w:r>
    </w:p>
    <w:p w:rsidR="00EB337F" w:rsidRPr="004C05CB" w:rsidRDefault="006579BB" w:rsidP="008F44BC">
      <w:pPr>
        <w:pStyle w:val="H1"/>
        <w:numPr>
          <w:ilvl w:val="0"/>
          <w:numId w:val="14"/>
        </w:numPr>
      </w:pPr>
      <w:bookmarkStart w:id="22" w:name="_Toc30804421"/>
      <w:r w:rsidRPr="004C05CB">
        <w:lastRenderedPageBreak/>
        <w:t>Overall Description</w:t>
      </w:r>
      <w:bookmarkEnd w:id="20"/>
      <w:bookmarkEnd w:id="21"/>
      <w:bookmarkEnd w:id="22"/>
    </w:p>
    <w:p w:rsidR="008F44BC" w:rsidRDefault="006579BB" w:rsidP="008F44BC">
      <w:pPr>
        <w:pStyle w:val="H2"/>
      </w:pPr>
      <w:bookmarkStart w:id="23" w:name="_Toc30795625"/>
      <w:bookmarkStart w:id="24" w:name="_Toc30795785"/>
      <w:bookmarkStart w:id="25" w:name="_Toc30804422"/>
      <w:r w:rsidRPr="004C05CB">
        <w:t>Product features</w:t>
      </w:r>
      <w:bookmarkEnd w:id="23"/>
      <w:bookmarkEnd w:id="24"/>
      <w:bookmarkEnd w:id="25"/>
    </w:p>
    <w:p w:rsidR="008F44BC" w:rsidRDefault="008F44BC" w:rsidP="00EA7303">
      <w:pPr>
        <w:ind w:firstLine="720"/>
      </w:pPr>
      <w:r>
        <w:t>The major feature of the digital watch as shown in below (ER</w:t>
      </w:r>
      <w:r w:rsidR="008277E1">
        <w:t>D</w:t>
      </w:r>
      <w:r>
        <w:t xml:space="preserve"> model).</w:t>
      </w:r>
    </w:p>
    <w:p w:rsidR="008F44BC" w:rsidRPr="000D561E" w:rsidRDefault="000D561E" w:rsidP="000D561E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389255</wp:posOffset>
                </wp:positionV>
                <wp:extent cx="5410200" cy="4366260"/>
                <wp:effectExtent l="0" t="0" r="19050" b="1524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10200" cy="43662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561E" w:rsidRDefault="00196E3F" w:rsidP="000D561E">
                            <w:pPr>
                              <w:jc w:val="center"/>
                            </w:pPr>
                            <w:r>
                              <w:object w:dxaOrig="11701" w:dyaOrig="672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7" type="#_x0000_t75" style="width:410.25pt;height:235.5pt">
                                  <v:imagedata r:id="rId10" o:title=""/>
                                </v:shape>
                                <o:OLEObject Type="Embed" ProgID="Visio.Drawing.15" ShapeID="_x0000_i1037" DrawAspect="Content" ObjectID="_1641417184" r:id="rId11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margin-left:0;margin-top:30.65pt;width:426pt;height:343.8pt;z-index:251660288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" fillcolor="white [3201]" strokecolor="black [3213]" strokeweight="1pt">
                <v:textbox>
                  <w:txbxContent>
                    <w:p w:rsidR="000D561E" w:rsidRDefault="00196E3F" w:rsidP="000D561E">
                      <w:pPr>
                        <w:jc w:val="center"/>
                      </w:pPr>
                      <w:r>
                        <w:object w:dxaOrig="11701" w:dyaOrig="6720">
                          <v:shape id="_x0000_i1037" type="#_x0000_t75" style="width:410.25pt;height:235.5pt">
                            <v:imagedata r:id="rId10" o:title=""/>
                          </v:shape>
                          <o:OLEObject Type="Embed" ProgID="Visio.Drawing.15" ShapeID="_x0000_i1037" DrawAspect="Content" ObjectID="_1641417184" r:id="rId12"/>
                        </w:objec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br w:type="page"/>
      </w:r>
    </w:p>
    <w:p w:rsidR="00EB337F" w:rsidRDefault="006579BB" w:rsidP="00817E98">
      <w:pPr>
        <w:pStyle w:val="H2"/>
      </w:pPr>
      <w:bookmarkStart w:id="26" w:name="_Toc30795626"/>
      <w:bookmarkStart w:id="27" w:name="_Toc30795786"/>
      <w:bookmarkStart w:id="28" w:name="_Toc30804423"/>
      <w:r w:rsidRPr="004C05CB">
        <w:lastRenderedPageBreak/>
        <w:t>Operation environment</w:t>
      </w:r>
      <w:bookmarkEnd w:id="26"/>
      <w:bookmarkEnd w:id="27"/>
      <w:bookmarkEnd w:id="28"/>
    </w:p>
    <w:p w:rsidR="003D4D9A" w:rsidRDefault="003D4D9A" w:rsidP="003D4D9A">
      <w:pPr>
        <w:ind w:firstLine="720"/>
      </w:pPr>
      <w:r>
        <w:t>Operating environment</w:t>
      </w:r>
      <w:r w:rsidR="00E70423">
        <w:t>s</w:t>
      </w:r>
      <w:r>
        <w:t xml:space="preserve"> for the digital watch </w:t>
      </w:r>
      <w:r w:rsidR="00E70423">
        <w:t>are houses, offices, shops, and hotels.</w:t>
      </w:r>
    </w:p>
    <w:p w:rsidR="00196E3F" w:rsidRDefault="00196E3F" w:rsidP="003D4D9A">
      <w:pPr>
        <w:ind w:firstLine="720"/>
      </w:pPr>
    </w:p>
    <w:p w:rsidR="00196E3F" w:rsidRPr="004C05CB" w:rsidRDefault="00196E3F" w:rsidP="003D4D9A">
      <w:pPr>
        <w:ind w:firstLine="720"/>
      </w:pPr>
    </w:p>
    <w:p w:rsidR="00EB337F" w:rsidRDefault="006579BB" w:rsidP="00817E98">
      <w:pPr>
        <w:pStyle w:val="H2"/>
      </w:pPr>
      <w:bookmarkStart w:id="29" w:name="_Toc30795627"/>
      <w:bookmarkStart w:id="30" w:name="_Toc30795787"/>
      <w:bookmarkStart w:id="31" w:name="_Toc30804424"/>
      <w:r w:rsidRPr="004C05CB">
        <w:t>Design and Implementation constraints</w:t>
      </w:r>
      <w:bookmarkEnd w:id="29"/>
      <w:bookmarkEnd w:id="30"/>
      <w:bookmarkEnd w:id="31"/>
    </w:p>
    <w:p w:rsidR="007B215D" w:rsidRDefault="00CF620C" w:rsidP="00CF620C">
      <w:pPr>
        <w:pStyle w:val="ListParagraph"/>
        <w:numPr>
          <w:ilvl w:val="0"/>
          <w:numId w:val="17"/>
        </w:numPr>
      </w:pPr>
      <w:r>
        <w:t>Software layer design</w:t>
      </w:r>
    </w:p>
    <w:p w:rsidR="00CF620C" w:rsidRDefault="00CF620C" w:rsidP="00CF620C">
      <w:pPr>
        <w:pStyle w:val="ListParagraph"/>
        <w:numPr>
          <w:ilvl w:val="0"/>
          <w:numId w:val="17"/>
        </w:numPr>
      </w:pPr>
      <w:r>
        <w:t>Hardware components selection</w:t>
      </w:r>
    </w:p>
    <w:p w:rsidR="00CF620C" w:rsidRDefault="00CF620C" w:rsidP="00CF620C"/>
    <w:p w:rsidR="009B0B12" w:rsidRDefault="009B0B12">
      <w:pPr>
        <w:rPr>
          <w:b/>
          <w:sz w:val="32"/>
        </w:rPr>
      </w:pPr>
      <w:bookmarkStart w:id="32" w:name="_Toc30795629"/>
      <w:bookmarkStart w:id="33" w:name="_Toc30795789"/>
      <w:r>
        <w:br w:type="page"/>
      </w:r>
    </w:p>
    <w:p w:rsidR="00FB7BE8" w:rsidRPr="004C05CB" w:rsidRDefault="00FB7BE8" w:rsidP="00817E98">
      <w:pPr>
        <w:pStyle w:val="H1"/>
        <w:numPr>
          <w:ilvl w:val="0"/>
          <w:numId w:val="14"/>
        </w:numPr>
      </w:pPr>
      <w:bookmarkStart w:id="34" w:name="_Toc30804425"/>
      <w:r w:rsidRPr="004C05CB">
        <w:lastRenderedPageBreak/>
        <w:t>System Features</w:t>
      </w:r>
      <w:bookmarkEnd w:id="32"/>
      <w:bookmarkEnd w:id="33"/>
      <w:bookmarkEnd w:id="34"/>
    </w:p>
    <w:p w:rsidR="00500DC6" w:rsidRDefault="00FB7BE8" w:rsidP="00500DC6">
      <w:pPr>
        <w:pStyle w:val="H2"/>
      </w:pPr>
      <w:bookmarkStart w:id="35" w:name="_Toc30795630"/>
      <w:bookmarkStart w:id="36" w:name="_Toc30795790"/>
      <w:bookmarkStart w:id="37" w:name="_Toc30804426"/>
      <w:r w:rsidRPr="004C05CB">
        <w:t>Functional requirements</w:t>
      </w:r>
      <w:bookmarkStart w:id="38" w:name="_Toc30795631"/>
      <w:bookmarkStart w:id="39" w:name="_Toc30795791"/>
      <w:bookmarkEnd w:id="35"/>
      <w:bookmarkEnd w:id="36"/>
      <w:bookmarkEnd w:id="37"/>
    </w:p>
    <w:p w:rsidR="00DF056D" w:rsidRDefault="00500DC6" w:rsidP="00DF056D">
      <w:pPr>
        <w:pStyle w:val="H3"/>
        <w:numPr>
          <w:ilvl w:val="2"/>
          <w:numId w:val="20"/>
        </w:numPr>
      </w:pPr>
      <w:bookmarkStart w:id="40" w:name="_Toc30804427"/>
      <w:r>
        <w:t>REQ_PO3_DGW_CYRS_01_V01</w:t>
      </w:r>
      <w:bookmarkEnd w:id="40"/>
    </w:p>
    <w:p w:rsidR="00DF056D" w:rsidRDefault="00DF056D" w:rsidP="00DF056D">
      <w:pPr>
        <w:ind w:firstLine="720"/>
      </w:pPr>
      <w:r>
        <w:t>The software shall display the current time in form of (HH: MM: SS: AM/PM) on an LCD in display time mode.</w:t>
      </w:r>
    </w:p>
    <w:p w:rsidR="00DF056D" w:rsidRDefault="00DF056D" w:rsidP="00DF056D">
      <w:pPr>
        <w:ind w:firstLine="720"/>
      </w:pPr>
    </w:p>
    <w:p w:rsidR="003029ED" w:rsidRDefault="003029ED" w:rsidP="003029ED">
      <w:pPr>
        <w:pStyle w:val="H3"/>
        <w:numPr>
          <w:ilvl w:val="2"/>
          <w:numId w:val="20"/>
        </w:numPr>
      </w:pPr>
      <w:bookmarkStart w:id="41" w:name="_Toc30804428"/>
      <w:r>
        <w:t>REQ_PO3_DGW_CYRS_0</w:t>
      </w:r>
      <w:r>
        <w:t>2</w:t>
      </w:r>
      <w:r>
        <w:t>_V01</w:t>
      </w:r>
      <w:bookmarkEnd w:id="41"/>
    </w:p>
    <w:p w:rsidR="00BB10D6" w:rsidRDefault="00BB10D6" w:rsidP="00BB10D6">
      <w:pPr>
        <w:ind w:firstLine="720"/>
      </w:pPr>
      <w:r>
        <w:t xml:space="preserve">The software shall take an input time from the user </w:t>
      </w:r>
      <w:r w:rsidR="0007576E">
        <w:t xml:space="preserve">in alarm mode, </w:t>
      </w:r>
      <w:r>
        <w:t>and notifies the user with a buzzer when the s</w:t>
      </w:r>
      <w:r w:rsidR="0007576E">
        <w:t>elected time arrived.</w:t>
      </w:r>
    </w:p>
    <w:p w:rsidR="0007576E" w:rsidRDefault="0007576E" w:rsidP="0007576E"/>
    <w:p w:rsidR="0007576E" w:rsidRDefault="0007576E" w:rsidP="0007576E"/>
    <w:p w:rsidR="003029ED" w:rsidRDefault="003029ED" w:rsidP="003029ED">
      <w:pPr>
        <w:pStyle w:val="H3"/>
        <w:numPr>
          <w:ilvl w:val="2"/>
          <w:numId w:val="20"/>
        </w:numPr>
      </w:pPr>
      <w:bookmarkStart w:id="42" w:name="_Toc30804429"/>
      <w:r>
        <w:t>REQ_PO3_DGW_CYRS_0</w:t>
      </w:r>
      <w:r>
        <w:t>3</w:t>
      </w:r>
      <w:r>
        <w:t>_V01</w:t>
      </w:r>
      <w:bookmarkEnd w:id="42"/>
    </w:p>
    <w:p w:rsidR="0007576E" w:rsidRPr="0089350D" w:rsidRDefault="0007576E" w:rsidP="005D1075">
      <w:pPr>
        <w:ind w:firstLine="720"/>
      </w:pPr>
      <w:r w:rsidRPr="0089350D">
        <w:t>The Software shall start incrementing its display numbers referring to real time seconds, minutes and hours if the Stopwatch mode is chosen</w:t>
      </w:r>
      <w:r w:rsidRPr="0089350D">
        <w:t>.</w:t>
      </w:r>
    </w:p>
    <w:p w:rsidR="0007576E" w:rsidRDefault="0007576E" w:rsidP="0007576E"/>
    <w:p w:rsidR="009071C1" w:rsidRDefault="009071C1" w:rsidP="0007576E"/>
    <w:p w:rsidR="0007576E" w:rsidRDefault="003029ED" w:rsidP="0007576E">
      <w:pPr>
        <w:pStyle w:val="H3"/>
        <w:numPr>
          <w:ilvl w:val="2"/>
          <w:numId w:val="20"/>
        </w:numPr>
      </w:pPr>
      <w:bookmarkStart w:id="43" w:name="_Toc30804430"/>
      <w:r>
        <w:t>REQ_PO3_DGW_CYRS_0</w:t>
      </w:r>
      <w:r>
        <w:t>4</w:t>
      </w:r>
      <w:r>
        <w:t>_V01</w:t>
      </w:r>
      <w:bookmarkEnd w:id="43"/>
    </w:p>
    <w:p w:rsidR="0007576E" w:rsidRPr="0089350D" w:rsidRDefault="0007576E" w:rsidP="009577D2">
      <w:pPr>
        <w:ind w:firstLine="720"/>
      </w:pPr>
      <w:r w:rsidRPr="0089350D">
        <w:t xml:space="preserve">The Software shall reset every value on the screen to zeros if the </w:t>
      </w:r>
      <w:r w:rsidR="0089350D" w:rsidRPr="0089350D">
        <w:t>s</w:t>
      </w:r>
      <w:r w:rsidRPr="0089350D">
        <w:t>topwatch mode is chosen</w:t>
      </w:r>
      <w:r w:rsidR="0089350D" w:rsidRPr="0089350D">
        <w:t>.</w:t>
      </w:r>
    </w:p>
    <w:p w:rsidR="0007576E" w:rsidRDefault="0007576E" w:rsidP="0007576E">
      <w:pPr>
        <w:pStyle w:val="H3"/>
        <w:numPr>
          <w:ilvl w:val="0"/>
          <w:numId w:val="0"/>
        </w:numPr>
      </w:pPr>
    </w:p>
    <w:p w:rsidR="009071C1" w:rsidRDefault="009071C1" w:rsidP="0007576E">
      <w:pPr>
        <w:pStyle w:val="H3"/>
        <w:numPr>
          <w:ilvl w:val="0"/>
          <w:numId w:val="0"/>
        </w:numPr>
      </w:pPr>
    </w:p>
    <w:p w:rsidR="003029ED" w:rsidRDefault="003029ED" w:rsidP="003029ED">
      <w:pPr>
        <w:pStyle w:val="H3"/>
        <w:numPr>
          <w:ilvl w:val="2"/>
          <w:numId w:val="20"/>
        </w:numPr>
      </w:pPr>
      <w:bookmarkStart w:id="44" w:name="_Toc30804431"/>
      <w:r>
        <w:t>REQ_PO3_DGW_CYRS_0</w:t>
      </w:r>
      <w:r>
        <w:t>5</w:t>
      </w:r>
      <w:r>
        <w:t>_V01</w:t>
      </w:r>
      <w:bookmarkEnd w:id="44"/>
    </w:p>
    <w:p w:rsidR="009071C1" w:rsidRDefault="009071C1" w:rsidP="009071C1">
      <w:r>
        <w:t>The software shall have a button that switches between three modes:</w:t>
      </w:r>
    </w:p>
    <w:p w:rsidR="009071C1" w:rsidRDefault="009071C1" w:rsidP="009071C1">
      <w:pPr>
        <w:pStyle w:val="ListParagraph"/>
        <w:numPr>
          <w:ilvl w:val="0"/>
          <w:numId w:val="21"/>
        </w:numPr>
      </w:pPr>
      <w:r>
        <w:t>Display Mode</w:t>
      </w:r>
    </w:p>
    <w:p w:rsidR="009071C1" w:rsidRDefault="009071C1" w:rsidP="009071C1">
      <w:pPr>
        <w:pStyle w:val="ListParagraph"/>
        <w:numPr>
          <w:ilvl w:val="0"/>
          <w:numId w:val="21"/>
        </w:numPr>
      </w:pPr>
      <w:r>
        <w:t>Alarm Mode</w:t>
      </w:r>
    </w:p>
    <w:p w:rsidR="009071C1" w:rsidRDefault="009071C1" w:rsidP="009071C1">
      <w:pPr>
        <w:pStyle w:val="ListParagraph"/>
        <w:numPr>
          <w:ilvl w:val="0"/>
          <w:numId w:val="21"/>
        </w:numPr>
      </w:pPr>
      <w:r>
        <w:t>Stopwatch Mode</w:t>
      </w:r>
    </w:p>
    <w:p w:rsidR="009071C1" w:rsidRDefault="009071C1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44"/>
        <w:gridCol w:w="4472"/>
      </w:tblGrid>
      <w:tr w:rsidR="009071C1" w:rsidTr="009071C1">
        <w:trPr>
          <w:trHeight w:val="746"/>
        </w:trPr>
        <w:tc>
          <w:tcPr>
            <w:tcW w:w="4544" w:type="dxa"/>
          </w:tcPr>
          <w:p w:rsidR="009071C1" w:rsidRPr="000E4EBB" w:rsidRDefault="009071C1" w:rsidP="009071C1">
            <w:pPr>
              <w:jc w:val="center"/>
              <w:rPr>
                <w:b/>
                <w:bCs/>
                <w:sz w:val="24"/>
                <w:szCs w:val="24"/>
              </w:rPr>
            </w:pPr>
            <w:r w:rsidRPr="000E4EBB">
              <w:rPr>
                <w:b/>
                <w:bCs/>
                <w:sz w:val="24"/>
                <w:szCs w:val="24"/>
              </w:rPr>
              <w:lastRenderedPageBreak/>
              <w:t>CYRS REQUIREMENT</w:t>
            </w:r>
          </w:p>
        </w:tc>
        <w:tc>
          <w:tcPr>
            <w:tcW w:w="4472" w:type="dxa"/>
          </w:tcPr>
          <w:p w:rsidR="009071C1" w:rsidRPr="000E4EBB" w:rsidRDefault="009071C1" w:rsidP="009071C1">
            <w:pPr>
              <w:jc w:val="center"/>
              <w:rPr>
                <w:b/>
                <w:bCs/>
                <w:sz w:val="24"/>
                <w:szCs w:val="24"/>
              </w:rPr>
            </w:pPr>
            <w:r w:rsidRPr="000E4EBB">
              <w:rPr>
                <w:b/>
                <w:bCs/>
                <w:sz w:val="24"/>
                <w:szCs w:val="24"/>
              </w:rPr>
              <w:t>CRS REQUIREMENT</w:t>
            </w:r>
          </w:p>
        </w:tc>
      </w:tr>
      <w:tr w:rsidR="009071C1" w:rsidTr="009071C1">
        <w:tc>
          <w:tcPr>
            <w:tcW w:w="4544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Req_ PO3_DGW_CYRS_02_V01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72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Display the time with 12 AM/PM format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</w:tr>
      <w:tr w:rsidR="009071C1" w:rsidTr="009071C1">
        <w:tc>
          <w:tcPr>
            <w:tcW w:w="4544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Req_ PO3_DGW_CYRS_02_V01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72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Alarm to be set as per the input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</w:tr>
      <w:tr w:rsidR="009071C1" w:rsidTr="009071C1">
        <w:tc>
          <w:tcPr>
            <w:tcW w:w="4544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Req_ PO3_DGW_CYRS_03_V01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72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Stopwatch with “start, stop, and Reset”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</w:tr>
      <w:tr w:rsidR="009071C1" w:rsidTr="009071C1">
        <w:tc>
          <w:tcPr>
            <w:tcW w:w="4544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Req_ PO3_DGW_CYRS_04_V01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72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set all digits once entering stopwatch mode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</w:tr>
      <w:tr w:rsidR="009071C1" w:rsidTr="009071C1">
        <w:tc>
          <w:tcPr>
            <w:tcW w:w="4544" w:type="dxa"/>
          </w:tcPr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  <w:r w:rsidRPr="000E4EBB">
              <w:rPr>
                <w:sz w:val="24"/>
                <w:szCs w:val="24"/>
              </w:rPr>
              <w:t>Req_ PO3_DGW_CYRS_05_V01</w:t>
            </w:r>
          </w:p>
          <w:p w:rsidR="009071C1" w:rsidRPr="000E4EBB" w:rsidRDefault="009071C1" w:rsidP="009071C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72" w:type="dxa"/>
          </w:tcPr>
          <w:p w:rsidR="009071C1" w:rsidRPr="000E4EBB" w:rsidRDefault="00E379EF" w:rsidP="009071C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control digital watch modes using one button</w:t>
            </w:r>
          </w:p>
        </w:tc>
      </w:tr>
    </w:tbl>
    <w:p w:rsidR="00CF620C" w:rsidRPr="00CF620C" w:rsidRDefault="00CF620C" w:rsidP="009071C1">
      <w:r>
        <w:br w:type="page"/>
      </w:r>
    </w:p>
    <w:p w:rsidR="00714574" w:rsidRPr="004C05CB" w:rsidRDefault="006654A9" w:rsidP="00817E98">
      <w:pPr>
        <w:pStyle w:val="H1"/>
        <w:numPr>
          <w:ilvl w:val="0"/>
          <w:numId w:val="14"/>
        </w:numPr>
      </w:pPr>
      <w:bookmarkStart w:id="45" w:name="_Toc30804432"/>
      <w:r w:rsidRPr="004C05CB">
        <w:lastRenderedPageBreak/>
        <w:t>External Interface Requirements</w:t>
      </w:r>
      <w:bookmarkEnd w:id="38"/>
      <w:bookmarkEnd w:id="39"/>
      <w:bookmarkEnd w:id="45"/>
    </w:p>
    <w:p w:rsidR="00714574" w:rsidRDefault="00714574" w:rsidP="00817E98">
      <w:pPr>
        <w:pStyle w:val="H2"/>
      </w:pPr>
      <w:bookmarkStart w:id="46" w:name="_Toc30795632"/>
      <w:bookmarkStart w:id="47" w:name="_Toc30795792"/>
      <w:bookmarkStart w:id="48" w:name="_Toc30804433"/>
      <w:r w:rsidRPr="004C05CB">
        <w:t>User interfaces</w:t>
      </w:r>
      <w:bookmarkEnd w:id="46"/>
      <w:bookmarkEnd w:id="47"/>
      <w:bookmarkEnd w:id="48"/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  <w:rPr>
          <w:rtl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714574" w:rsidRDefault="00714574" w:rsidP="00817E98">
      <w:pPr>
        <w:pStyle w:val="H2"/>
      </w:pPr>
      <w:bookmarkStart w:id="49" w:name="_Toc30795633"/>
      <w:bookmarkStart w:id="50" w:name="_Toc30795793"/>
      <w:bookmarkStart w:id="51" w:name="_Toc30804434"/>
      <w:r w:rsidRPr="004C05CB">
        <w:t>Hardware interfaces</w:t>
      </w:r>
      <w:bookmarkEnd w:id="49"/>
      <w:bookmarkEnd w:id="50"/>
      <w:bookmarkEnd w:id="51"/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  <w:rPr>
          <w:rtl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714574" w:rsidRDefault="00714574" w:rsidP="00817E98">
      <w:pPr>
        <w:pStyle w:val="H2"/>
      </w:pPr>
      <w:bookmarkStart w:id="52" w:name="_Toc30795634"/>
      <w:bookmarkStart w:id="53" w:name="_Toc30795794"/>
      <w:bookmarkStart w:id="54" w:name="_Toc30804435"/>
      <w:r w:rsidRPr="004C05CB">
        <w:t>Software interfaces</w:t>
      </w:r>
      <w:bookmarkEnd w:id="52"/>
      <w:bookmarkEnd w:id="53"/>
      <w:bookmarkEnd w:id="54"/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  <w:rPr>
          <w:rtl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714574" w:rsidRPr="004C05CB" w:rsidRDefault="00714574" w:rsidP="00817E98">
      <w:pPr>
        <w:pStyle w:val="H2"/>
      </w:pPr>
      <w:bookmarkStart w:id="55" w:name="_Toc30795635"/>
      <w:bookmarkStart w:id="56" w:name="_Toc30795795"/>
      <w:bookmarkStart w:id="57" w:name="_Toc30804436"/>
      <w:r w:rsidRPr="004C05CB">
        <w:t>Communications interfaces</w:t>
      </w:r>
      <w:bookmarkEnd w:id="55"/>
      <w:bookmarkEnd w:id="56"/>
      <w:bookmarkEnd w:id="57"/>
    </w:p>
    <w:p w:rsidR="009B0B12" w:rsidRDefault="009B0B12">
      <w:pPr>
        <w:rPr>
          <w:b/>
          <w:sz w:val="32"/>
        </w:rPr>
      </w:pPr>
      <w:bookmarkStart w:id="58" w:name="_Toc30795636"/>
      <w:bookmarkStart w:id="59" w:name="_Toc30795796"/>
      <w:r>
        <w:br w:type="page"/>
      </w:r>
    </w:p>
    <w:p w:rsidR="00714574" w:rsidRPr="004C05CB" w:rsidRDefault="00714574" w:rsidP="00817E98">
      <w:pPr>
        <w:pStyle w:val="H1"/>
        <w:numPr>
          <w:ilvl w:val="0"/>
          <w:numId w:val="14"/>
        </w:numPr>
      </w:pPr>
      <w:bookmarkStart w:id="60" w:name="_Toc30804437"/>
      <w:r w:rsidRPr="004C05CB">
        <w:lastRenderedPageBreak/>
        <w:t>Nonfunctional Requirements</w:t>
      </w:r>
      <w:bookmarkEnd w:id="58"/>
      <w:bookmarkEnd w:id="59"/>
      <w:bookmarkEnd w:id="60"/>
    </w:p>
    <w:p w:rsidR="00714574" w:rsidRDefault="00714574" w:rsidP="00817E98">
      <w:pPr>
        <w:pStyle w:val="H2"/>
      </w:pPr>
      <w:bookmarkStart w:id="61" w:name="_Toc30795637"/>
      <w:bookmarkStart w:id="62" w:name="_Toc30795797"/>
      <w:bookmarkStart w:id="63" w:name="_Toc30804438"/>
      <w:r w:rsidRPr="004C05CB">
        <w:t>Performance Requirements</w:t>
      </w:r>
      <w:bookmarkEnd w:id="61"/>
      <w:bookmarkEnd w:id="62"/>
      <w:bookmarkEnd w:id="63"/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  <w:rPr>
          <w:rtl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714574" w:rsidRDefault="00714574" w:rsidP="00817E98">
      <w:pPr>
        <w:pStyle w:val="H2"/>
      </w:pPr>
      <w:bookmarkStart w:id="64" w:name="_Toc30795638"/>
      <w:bookmarkStart w:id="65" w:name="_Toc30795798"/>
      <w:bookmarkStart w:id="66" w:name="_Toc30804439"/>
      <w:r w:rsidRPr="004C05CB">
        <w:t>Safety requirements</w:t>
      </w:r>
      <w:bookmarkEnd w:id="64"/>
      <w:bookmarkEnd w:id="65"/>
      <w:bookmarkEnd w:id="66"/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  <w:rPr>
          <w:rtl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714574" w:rsidRDefault="00714574" w:rsidP="00817E98">
      <w:pPr>
        <w:pStyle w:val="H2"/>
      </w:pPr>
      <w:bookmarkStart w:id="67" w:name="_Toc30795639"/>
      <w:bookmarkStart w:id="68" w:name="_Toc30795799"/>
      <w:bookmarkStart w:id="69" w:name="_Toc30804440"/>
      <w:r w:rsidRPr="004C05CB">
        <w:t>Security Requirements</w:t>
      </w:r>
      <w:bookmarkEnd w:id="67"/>
      <w:bookmarkEnd w:id="68"/>
      <w:bookmarkEnd w:id="69"/>
    </w:p>
    <w:p w:rsidR="009B0B12" w:rsidRDefault="009B0B12" w:rsidP="009B0B12">
      <w:pPr>
        <w:pStyle w:val="H2"/>
        <w:numPr>
          <w:ilvl w:val="0"/>
          <w:numId w:val="0"/>
        </w:numPr>
        <w:ind w:left="720" w:hanging="720"/>
        <w:rPr>
          <w:rtl/>
        </w:rPr>
      </w:pPr>
    </w:p>
    <w:p w:rsidR="009B0B12" w:rsidRPr="004C05CB" w:rsidRDefault="009B0B12" w:rsidP="009B0B12">
      <w:pPr>
        <w:pStyle w:val="H2"/>
        <w:numPr>
          <w:ilvl w:val="0"/>
          <w:numId w:val="0"/>
        </w:numPr>
        <w:ind w:left="720" w:hanging="720"/>
      </w:pPr>
    </w:p>
    <w:p w:rsidR="00004ACE" w:rsidRPr="004C05CB" w:rsidRDefault="00714574" w:rsidP="00817E98">
      <w:pPr>
        <w:pStyle w:val="H2"/>
      </w:pPr>
      <w:bookmarkStart w:id="70" w:name="_Toc30795640"/>
      <w:bookmarkStart w:id="71" w:name="_Toc30795800"/>
      <w:bookmarkStart w:id="72" w:name="_Toc30804441"/>
      <w:r w:rsidRPr="004C05CB">
        <w:t>Software Quality</w:t>
      </w:r>
      <w:bookmarkEnd w:id="70"/>
      <w:bookmarkEnd w:id="71"/>
      <w:bookmarkEnd w:id="72"/>
    </w:p>
    <w:p w:rsidR="00FB7BE8" w:rsidRPr="00FB7BE8" w:rsidRDefault="00FB7BE8" w:rsidP="00FB7BE8">
      <w:pPr>
        <w:pStyle w:val="H3"/>
        <w:ind w:left="0"/>
        <w:rPr>
          <w:highlight w:val="lightGray"/>
        </w:rPr>
      </w:pPr>
    </w:p>
    <w:sectPr w:rsidR="00FB7BE8" w:rsidRPr="00FB7BE8" w:rsidSect="00920704">
      <w:footerReference w:type="default" r:id="rId13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E57FB" w:rsidRDefault="005E57FB" w:rsidP="00805E52">
      <w:pPr>
        <w:spacing w:after="0" w:line="240" w:lineRule="auto"/>
      </w:pPr>
      <w:r>
        <w:separator/>
      </w:r>
    </w:p>
  </w:endnote>
  <w:endnote w:type="continuationSeparator" w:id="0">
    <w:p w:rsidR="005E57FB" w:rsidRDefault="005E57FB" w:rsidP="00805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3839168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F1DB1" w:rsidRDefault="00BF1DB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t>1/24/2020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BF1DB1" w:rsidRDefault="00BF1DB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E57FB" w:rsidRDefault="005E57FB" w:rsidP="00805E52">
      <w:pPr>
        <w:spacing w:after="0" w:line="240" w:lineRule="auto"/>
      </w:pPr>
      <w:r>
        <w:separator/>
      </w:r>
    </w:p>
  </w:footnote>
  <w:footnote w:type="continuationSeparator" w:id="0">
    <w:p w:rsidR="005E57FB" w:rsidRDefault="005E57FB" w:rsidP="00805E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1948"/>
    <w:multiLevelType w:val="hybridMultilevel"/>
    <w:tmpl w:val="4A5865D4"/>
    <w:lvl w:ilvl="0" w:tplc="E62A5C88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16D45"/>
    <w:multiLevelType w:val="hybridMultilevel"/>
    <w:tmpl w:val="9C7CDD8C"/>
    <w:lvl w:ilvl="0" w:tplc="FA7C1EB2">
      <w:start w:val="1"/>
      <w:numFmt w:val="decimal"/>
      <w:pStyle w:val="H3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DB6130"/>
    <w:multiLevelType w:val="hybridMultilevel"/>
    <w:tmpl w:val="1692508A"/>
    <w:lvl w:ilvl="0" w:tplc="0FE646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10644DB"/>
    <w:multiLevelType w:val="multilevel"/>
    <w:tmpl w:val="BC76AA5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5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7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3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6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040" w:hanging="1800"/>
      </w:pPr>
      <w:rPr>
        <w:rFonts w:hint="default"/>
      </w:rPr>
    </w:lvl>
  </w:abstractNum>
  <w:abstractNum w:abstractNumId="4" w15:restartNumberingAfterBreak="0">
    <w:nsid w:val="28755443"/>
    <w:multiLevelType w:val="multilevel"/>
    <w:tmpl w:val="36EA0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5" w15:restartNumberingAfterBreak="0">
    <w:nsid w:val="2F800F38"/>
    <w:multiLevelType w:val="multilevel"/>
    <w:tmpl w:val="9392DEFA"/>
    <w:lvl w:ilvl="0">
      <w:start w:val="1"/>
      <w:numFmt w:val="decimal"/>
      <w:lvlText w:val="%1."/>
      <w:lvlJc w:val="left"/>
      <w:pPr>
        <w:ind w:left="408" w:hanging="408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6" w15:restartNumberingAfterBreak="0">
    <w:nsid w:val="3BEB5E2F"/>
    <w:multiLevelType w:val="hybridMultilevel"/>
    <w:tmpl w:val="E2C681B6"/>
    <w:lvl w:ilvl="0" w:tplc="BD90AEA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C2698A"/>
    <w:multiLevelType w:val="hybridMultilevel"/>
    <w:tmpl w:val="3F76E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3868E9"/>
    <w:multiLevelType w:val="hybridMultilevel"/>
    <w:tmpl w:val="6AD28BD6"/>
    <w:lvl w:ilvl="0" w:tplc="F08CAE1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9546EE"/>
    <w:multiLevelType w:val="hybridMultilevel"/>
    <w:tmpl w:val="E0780FB2"/>
    <w:lvl w:ilvl="0" w:tplc="C5A49AC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956930"/>
    <w:multiLevelType w:val="hybridMultilevel"/>
    <w:tmpl w:val="700A8BF2"/>
    <w:lvl w:ilvl="0" w:tplc="A5FE69D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971314"/>
    <w:multiLevelType w:val="multilevel"/>
    <w:tmpl w:val="146E29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2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.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51F271D4"/>
    <w:multiLevelType w:val="hybridMultilevel"/>
    <w:tmpl w:val="2418F0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3C97DF9"/>
    <w:multiLevelType w:val="hybridMultilevel"/>
    <w:tmpl w:val="23024A78"/>
    <w:lvl w:ilvl="0" w:tplc="D1F67F0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FD4CAF"/>
    <w:multiLevelType w:val="hybridMultilevel"/>
    <w:tmpl w:val="F5D2182A"/>
    <w:lvl w:ilvl="0" w:tplc="F8CC4B4C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5" w15:restartNumberingAfterBreak="0">
    <w:nsid w:val="555D11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E9006D6"/>
    <w:multiLevelType w:val="hybridMultilevel"/>
    <w:tmpl w:val="4F2E259E"/>
    <w:lvl w:ilvl="0" w:tplc="A79CAAC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4A30A80"/>
    <w:multiLevelType w:val="hybridMultilevel"/>
    <w:tmpl w:val="3D569DF2"/>
    <w:lvl w:ilvl="0" w:tplc="EDEE6F9C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5263EDB"/>
    <w:multiLevelType w:val="hybridMultilevel"/>
    <w:tmpl w:val="F25EA15C"/>
    <w:lvl w:ilvl="0" w:tplc="38A80A9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101112"/>
    <w:multiLevelType w:val="hybridMultilevel"/>
    <w:tmpl w:val="991424DE"/>
    <w:lvl w:ilvl="0" w:tplc="BF0A8E6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645045C"/>
    <w:multiLevelType w:val="multilevel"/>
    <w:tmpl w:val="C5B4FEA2"/>
    <w:lvl w:ilvl="0">
      <w:start w:val="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19"/>
  </w:num>
  <w:num w:numId="3">
    <w:abstractNumId w:val="8"/>
  </w:num>
  <w:num w:numId="4">
    <w:abstractNumId w:val="0"/>
  </w:num>
  <w:num w:numId="5">
    <w:abstractNumId w:val="18"/>
  </w:num>
  <w:num w:numId="6">
    <w:abstractNumId w:val="13"/>
  </w:num>
  <w:num w:numId="7">
    <w:abstractNumId w:val="14"/>
  </w:num>
  <w:num w:numId="8">
    <w:abstractNumId w:val="10"/>
  </w:num>
  <w:num w:numId="9">
    <w:abstractNumId w:val="9"/>
  </w:num>
  <w:num w:numId="10">
    <w:abstractNumId w:val="16"/>
  </w:num>
  <w:num w:numId="11">
    <w:abstractNumId w:val="2"/>
  </w:num>
  <w:num w:numId="12">
    <w:abstractNumId w:val="3"/>
  </w:num>
  <w:num w:numId="13">
    <w:abstractNumId w:val="5"/>
  </w:num>
  <w:num w:numId="14">
    <w:abstractNumId w:val="11"/>
  </w:num>
  <w:num w:numId="15">
    <w:abstractNumId w:val="17"/>
  </w:num>
  <w:num w:numId="16">
    <w:abstractNumId w:val="7"/>
  </w:num>
  <w:num w:numId="17">
    <w:abstractNumId w:val="12"/>
  </w:num>
  <w:num w:numId="18">
    <w:abstractNumId w:val="15"/>
  </w:num>
  <w:num w:numId="19">
    <w:abstractNumId w:val="1"/>
  </w:num>
  <w:num w:numId="20">
    <w:abstractNumId w:val="20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38E1"/>
    <w:rsid w:val="00004ACE"/>
    <w:rsid w:val="0007576E"/>
    <w:rsid w:val="000972E1"/>
    <w:rsid w:val="000C6BA8"/>
    <w:rsid w:val="000D561E"/>
    <w:rsid w:val="001553A3"/>
    <w:rsid w:val="00196E3F"/>
    <w:rsid w:val="001C714E"/>
    <w:rsid w:val="001E6E85"/>
    <w:rsid w:val="00256181"/>
    <w:rsid w:val="002D0D08"/>
    <w:rsid w:val="003029ED"/>
    <w:rsid w:val="00345E5A"/>
    <w:rsid w:val="003875BF"/>
    <w:rsid w:val="003B28B9"/>
    <w:rsid w:val="003B72FA"/>
    <w:rsid w:val="003D18F6"/>
    <w:rsid w:val="003D4D9A"/>
    <w:rsid w:val="003F3498"/>
    <w:rsid w:val="003F6115"/>
    <w:rsid w:val="00431D21"/>
    <w:rsid w:val="00473460"/>
    <w:rsid w:val="00475BD6"/>
    <w:rsid w:val="00477CA4"/>
    <w:rsid w:val="004A1B51"/>
    <w:rsid w:val="004C05CB"/>
    <w:rsid w:val="00500DC6"/>
    <w:rsid w:val="00504659"/>
    <w:rsid w:val="00523070"/>
    <w:rsid w:val="005600B6"/>
    <w:rsid w:val="0056639B"/>
    <w:rsid w:val="005A6DF6"/>
    <w:rsid w:val="005D0B86"/>
    <w:rsid w:val="005D1075"/>
    <w:rsid w:val="005E57FB"/>
    <w:rsid w:val="00635F5A"/>
    <w:rsid w:val="00645083"/>
    <w:rsid w:val="006579BB"/>
    <w:rsid w:val="006654A9"/>
    <w:rsid w:val="006A5522"/>
    <w:rsid w:val="007138E1"/>
    <w:rsid w:val="00714574"/>
    <w:rsid w:val="007B215D"/>
    <w:rsid w:val="007C58B4"/>
    <w:rsid w:val="00805E52"/>
    <w:rsid w:val="00817E98"/>
    <w:rsid w:val="008277E1"/>
    <w:rsid w:val="00863D43"/>
    <w:rsid w:val="0088227E"/>
    <w:rsid w:val="0089350D"/>
    <w:rsid w:val="00897012"/>
    <w:rsid w:val="008F44BC"/>
    <w:rsid w:val="009071C1"/>
    <w:rsid w:val="00920704"/>
    <w:rsid w:val="00944D22"/>
    <w:rsid w:val="009577D2"/>
    <w:rsid w:val="009A4C33"/>
    <w:rsid w:val="009B0B12"/>
    <w:rsid w:val="00A37443"/>
    <w:rsid w:val="00A71229"/>
    <w:rsid w:val="00A7150E"/>
    <w:rsid w:val="00A71713"/>
    <w:rsid w:val="00AF4D5A"/>
    <w:rsid w:val="00B20A2B"/>
    <w:rsid w:val="00BB10D6"/>
    <w:rsid w:val="00BF1DB1"/>
    <w:rsid w:val="00BF3F3B"/>
    <w:rsid w:val="00C07C36"/>
    <w:rsid w:val="00C52447"/>
    <w:rsid w:val="00CF4AF5"/>
    <w:rsid w:val="00CF620C"/>
    <w:rsid w:val="00D24353"/>
    <w:rsid w:val="00D47CDF"/>
    <w:rsid w:val="00DA0645"/>
    <w:rsid w:val="00DF056D"/>
    <w:rsid w:val="00E0559A"/>
    <w:rsid w:val="00E23A4B"/>
    <w:rsid w:val="00E36E34"/>
    <w:rsid w:val="00E379EF"/>
    <w:rsid w:val="00E70423"/>
    <w:rsid w:val="00E7768C"/>
    <w:rsid w:val="00EA7303"/>
    <w:rsid w:val="00EB337F"/>
    <w:rsid w:val="00ED0063"/>
    <w:rsid w:val="00ED5467"/>
    <w:rsid w:val="00EE6C04"/>
    <w:rsid w:val="00F02083"/>
    <w:rsid w:val="00F22989"/>
    <w:rsid w:val="00F5441D"/>
    <w:rsid w:val="00FB7BE8"/>
    <w:rsid w:val="00FC6ED1"/>
    <w:rsid w:val="00FD54F9"/>
    <w:rsid w:val="00FF7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B3B62D"/>
  <w15:chartTrackingRefBased/>
  <w15:docId w15:val="{5B980D23-BE0A-4A34-B664-418D2F3B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9350D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38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07C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7C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38E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H1">
    <w:name w:val="H1"/>
    <w:basedOn w:val="Normal"/>
    <w:next w:val="H2"/>
    <w:link w:val="H1Char"/>
    <w:qFormat/>
    <w:rsid w:val="00F5441D"/>
    <w:rPr>
      <w:b/>
      <w:sz w:val="32"/>
    </w:rPr>
  </w:style>
  <w:style w:type="paragraph" w:customStyle="1" w:styleId="H2">
    <w:name w:val="H2"/>
    <w:basedOn w:val="H1"/>
    <w:link w:val="H2Char"/>
    <w:autoRedefine/>
    <w:qFormat/>
    <w:rsid w:val="00817E98"/>
    <w:pPr>
      <w:numPr>
        <w:ilvl w:val="1"/>
        <w:numId w:val="14"/>
      </w:numPr>
    </w:pPr>
    <w:rPr>
      <w:sz w:val="28"/>
    </w:rPr>
  </w:style>
  <w:style w:type="character" w:customStyle="1" w:styleId="H1Char">
    <w:name w:val="H1 Char"/>
    <w:basedOn w:val="DefaultParagraphFont"/>
    <w:link w:val="H1"/>
    <w:rsid w:val="00805E52"/>
    <w:rPr>
      <w:rFonts w:ascii="Times New Roman" w:hAnsi="Times New Roman"/>
      <w:b/>
      <w:sz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C07C36"/>
    <w:pPr>
      <w:outlineLvl w:val="9"/>
    </w:pPr>
  </w:style>
  <w:style w:type="character" w:customStyle="1" w:styleId="H2Char">
    <w:name w:val="H2 Char"/>
    <w:basedOn w:val="H1Char"/>
    <w:link w:val="H2"/>
    <w:rsid w:val="00817E98"/>
    <w:rPr>
      <w:rFonts w:ascii="Times New Roman" w:hAnsi="Times New Roman"/>
      <w:b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07C3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7C3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C07C36"/>
    <w:pPr>
      <w:spacing w:before="120" w:after="0"/>
    </w:pPr>
    <w:rPr>
      <w:rFonts w:asciiTheme="minorHAnsi" w:hAnsiTheme="minorHAnsi" w:cstheme="minorHAnsi"/>
      <w:b/>
      <w:bCs/>
      <w:i/>
      <w:iCs/>
      <w:sz w:val="24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C07C36"/>
    <w:pPr>
      <w:spacing w:before="120" w:after="0"/>
      <w:ind w:left="260"/>
    </w:pPr>
    <w:rPr>
      <w:rFonts w:asciiTheme="minorHAnsi" w:hAnsiTheme="minorHAnsi" w:cstheme="minorHAnsi"/>
      <w:b/>
      <w:bCs/>
      <w:szCs w:val="26"/>
    </w:rPr>
  </w:style>
  <w:style w:type="character" w:styleId="Hyperlink">
    <w:name w:val="Hyperlink"/>
    <w:basedOn w:val="DefaultParagraphFont"/>
    <w:uiPriority w:val="99"/>
    <w:unhideWhenUsed/>
    <w:rsid w:val="00C07C36"/>
    <w:rPr>
      <w:color w:val="0563C1" w:themeColor="hyperlink"/>
      <w:u w:val="single"/>
    </w:rPr>
  </w:style>
  <w:style w:type="paragraph" w:customStyle="1" w:styleId="H3">
    <w:name w:val="H3"/>
    <w:basedOn w:val="H2"/>
    <w:link w:val="H3Char"/>
    <w:qFormat/>
    <w:rsid w:val="001E6E85"/>
    <w:pPr>
      <w:numPr>
        <w:ilvl w:val="0"/>
        <w:numId w:val="19"/>
      </w:numPr>
    </w:pPr>
    <w:rPr>
      <w:b w:val="0"/>
      <w:color w:val="1F3864" w:themeColor="accent1" w:themeShade="80"/>
      <w:sz w:val="26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TOC3">
    <w:name w:val="toc 3"/>
    <w:basedOn w:val="Normal"/>
    <w:next w:val="Normal"/>
    <w:autoRedefine/>
    <w:uiPriority w:val="39"/>
    <w:unhideWhenUsed/>
    <w:rsid w:val="00805E52"/>
    <w:pPr>
      <w:spacing w:after="0"/>
      <w:ind w:left="520"/>
    </w:pPr>
    <w:rPr>
      <w:rFonts w:asciiTheme="minorHAnsi" w:hAnsiTheme="minorHAnsi" w:cstheme="minorHAnsi"/>
      <w:sz w:val="20"/>
      <w:szCs w:val="24"/>
    </w:rPr>
  </w:style>
  <w:style w:type="character" w:customStyle="1" w:styleId="TOCHeadingChar">
    <w:name w:val="TOC Heading Char"/>
    <w:basedOn w:val="Heading1Char"/>
    <w:link w:val="TOCHeading"/>
    <w:uiPriority w:val="39"/>
    <w:rsid w:val="00C07C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3Char">
    <w:name w:val="H3 Char"/>
    <w:basedOn w:val="TOCHeadingChar"/>
    <w:link w:val="H3"/>
    <w:rsid w:val="001E6E85"/>
    <w:rPr>
      <w:rFonts w:ascii="Times New Roman" w:eastAsiaTheme="majorEastAsia" w:hAnsi="Times New Roman" w:cstheme="majorBidi"/>
      <w:color w:val="1F3864" w:themeColor="accent1" w:themeShade="80"/>
      <w:sz w:val="26"/>
      <w:szCs w:val="32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Header">
    <w:name w:val="header"/>
    <w:basedOn w:val="Normal"/>
    <w:link w:val="Head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5E52"/>
  </w:style>
  <w:style w:type="paragraph" w:styleId="Footer">
    <w:name w:val="footer"/>
    <w:basedOn w:val="Normal"/>
    <w:link w:val="Foot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5E52"/>
  </w:style>
  <w:style w:type="paragraph" w:styleId="NoSpacing">
    <w:name w:val="No Spacing"/>
    <w:uiPriority w:val="1"/>
    <w:qFormat/>
    <w:rsid w:val="00805E52"/>
    <w:pPr>
      <w:spacing w:after="0" w:line="240" w:lineRule="auto"/>
    </w:pPr>
    <w:rPr>
      <w:color w:val="44546A" w:themeColor="text2"/>
      <w:sz w:val="20"/>
      <w:szCs w:val="20"/>
    </w:rPr>
  </w:style>
  <w:style w:type="table" w:styleId="TableGrid">
    <w:name w:val="Table Grid"/>
    <w:basedOn w:val="TableNormal"/>
    <w:uiPriority w:val="39"/>
    <w:rsid w:val="00F544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5441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5D0B86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4C05CB"/>
    <w:pPr>
      <w:spacing w:after="0"/>
      <w:ind w:left="780"/>
    </w:pPr>
    <w:rPr>
      <w:rFonts w:asciiTheme="minorHAnsi" w:hAnsiTheme="minorHAnsi" w:cs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4C05CB"/>
    <w:pPr>
      <w:spacing w:after="0"/>
      <w:ind w:left="1040"/>
    </w:pPr>
    <w:rPr>
      <w:rFonts w:asciiTheme="minorHAnsi" w:hAnsiTheme="minorHAnsi" w:cs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4C05CB"/>
    <w:pPr>
      <w:spacing w:after="0"/>
      <w:ind w:left="1300"/>
    </w:pPr>
    <w:rPr>
      <w:rFonts w:asciiTheme="minorHAnsi" w:hAnsiTheme="minorHAnsi" w:cs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4C05CB"/>
    <w:pPr>
      <w:spacing w:after="0"/>
      <w:ind w:left="1560"/>
    </w:pPr>
    <w:rPr>
      <w:rFonts w:asciiTheme="minorHAnsi" w:hAnsiTheme="minorHAnsi" w:cs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4C05CB"/>
    <w:pPr>
      <w:spacing w:after="0"/>
      <w:ind w:left="1820"/>
    </w:pPr>
    <w:rPr>
      <w:rFonts w:asciiTheme="minorHAnsi" w:hAnsiTheme="minorHAnsi" w:cs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4C05CB"/>
    <w:pPr>
      <w:spacing w:after="0"/>
      <w:ind w:left="2080"/>
    </w:pPr>
    <w:rPr>
      <w:rFonts w:asciiTheme="minorHAnsi" w:hAnsiTheme="minorHAnsi" w:cstheme="minorHAnsi"/>
      <w:sz w:val="20"/>
      <w:szCs w:val="24"/>
    </w:rPr>
  </w:style>
  <w:style w:type="table" w:styleId="GridTable1Light">
    <w:name w:val="Grid Table 1 Light"/>
    <w:basedOn w:val="TableNormal"/>
    <w:uiPriority w:val="46"/>
    <w:rsid w:val="00E36E3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6Colorful">
    <w:name w:val="Grid Table 6 Colorful"/>
    <w:basedOn w:val="TableNormal"/>
    <w:uiPriority w:val="51"/>
    <w:rsid w:val="0064508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F8F4497F600C4952BBE1EEB708D92A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41802E-4523-4013-A51E-C48407EC769D}"/>
      </w:docPartPr>
      <w:docPartBody>
        <w:p w:rsidR="00E17163" w:rsidRDefault="00E17163" w:rsidP="00E17163">
          <w:pPr>
            <w:pStyle w:val="F8F4497F600C4952BBE1EEB708D92AD7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4C0047A71E6B48099F0C9BD737E77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7BEE23-7561-4276-A74F-DDB44F62AD7F}"/>
      </w:docPartPr>
      <w:docPartBody>
        <w:p w:rsidR="00E17163" w:rsidRDefault="00E17163" w:rsidP="00E17163">
          <w:pPr>
            <w:pStyle w:val="4C0047A71E6B48099F0C9BD737E77A85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2CC87FD58C3343FAB9AF90D611E90E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C28A2F0-CD2D-41E0-93E8-058793D741BD}"/>
      </w:docPartPr>
      <w:docPartBody>
        <w:p w:rsidR="00E17163" w:rsidRDefault="00E17163" w:rsidP="00E17163">
          <w:pPr>
            <w:pStyle w:val="2CC87FD58C3343FAB9AF90D611E90EEB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648BBFCF70D840C7A52D5A6E7B9138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96991D-C078-4507-8CF0-AF5281384370}"/>
      </w:docPartPr>
      <w:docPartBody>
        <w:p w:rsidR="00E17163" w:rsidRDefault="00E17163" w:rsidP="00E17163">
          <w:pPr>
            <w:pStyle w:val="648BBFCF70D840C7A52D5A6E7B913867"/>
          </w:pPr>
          <w:r>
            <w:rPr>
              <w:color w:val="FFFFFF" w:themeColor="background1"/>
            </w:rPr>
            <w:t>[Date]</w:t>
          </w:r>
        </w:p>
      </w:docPartBody>
    </w:docPart>
    <w:docPart>
      <w:docPartPr>
        <w:name w:val="868FA177C19D4BB3A3AE64763E12C6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6FC111-64A9-4940-9BAA-722A0F6D4BDB}"/>
      </w:docPartPr>
      <w:docPartBody>
        <w:p w:rsidR="00E17163" w:rsidRDefault="00E17163" w:rsidP="00E17163">
          <w:pPr>
            <w:pStyle w:val="868FA177C19D4BB3A3AE64763E12C6A2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163"/>
    <w:rsid w:val="00E17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8F4497F600C4952BBE1EEB708D92AD7">
    <w:name w:val="F8F4497F600C4952BBE1EEB708D92AD7"/>
    <w:rsid w:val="00E17163"/>
  </w:style>
  <w:style w:type="paragraph" w:customStyle="1" w:styleId="4C0047A71E6B48099F0C9BD737E77A85">
    <w:name w:val="4C0047A71E6B48099F0C9BD737E77A85"/>
    <w:rsid w:val="00E17163"/>
  </w:style>
  <w:style w:type="paragraph" w:customStyle="1" w:styleId="2CC87FD58C3343FAB9AF90D611E90EEB">
    <w:name w:val="2CC87FD58C3343FAB9AF90D611E90EEB"/>
    <w:rsid w:val="00E17163"/>
  </w:style>
  <w:style w:type="paragraph" w:customStyle="1" w:styleId="648BBFCF70D840C7A52D5A6E7B913867">
    <w:name w:val="648BBFCF70D840C7A52D5A6E7B913867"/>
    <w:rsid w:val="00E17163"/>
  </w:style>
  <w:style w:type="paragraph" w:customStyle="1" w:styleId="868FA177C19D4BB3A3AE64763E12C6A2">
    <w:name w:val="868FA177C19D4BB3A3AE64763E12C6A2"/>
    <w:rsid w:val="00E171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E2A7493-511A-4FA0-8265-A63D74FE60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10</Pages>
  <Words>756</Words>
  <Characters>4315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3_DGW</vt:lpstr>
    </vt:vector>
  </TitlesOfParts>
  <Company/>
  <LinksUpToDate>false</LinksUpToDate>
  <CharactersWithSpaces>5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3_DGW</dc:title>
  <dc:subject>Customer System Requirements Specifications Document</dc:subject>
  <dc:creator>Bassem Ezzat</dc:creator>
  <cp:keywords/>
  <dc:description/>
  <cp:lastModifiedBy>Mido Jonuor</cp:lastModifiedBy>
  <cp:revision>115</cp:revision>
  <dcterms:created xsi:type="dcterms:W3CDTF">2020-01-24T16:24:00Z</dcterms:created>
  <dcterms:modified xsi:type="dcterms:W3CDTF">2020-01-24T22:26:00Z</dcterms:modified>
  <cp:category>Mohanned Elsayed</cp:category>
</cp:coreProperties>
</file>